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E3E94" w:rsidRDefault="00022A60" w:rsidP="00022A60">
      <w:r>
        <w:object w:dxaOrig="12000" w:dyaOrig="4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55pt;height:156.15pt" o:ole="">
            <v:imagedata r:id="rId4" o:title=""/>
          </v:shape>
          <o:OLEObject Type="Embed" ProgID="Visio.Drawing.15" ShapeID="_x0000_i1025" DrawAspect="Content" ObjectID="_1654520506" r:id="rId5"/>
        </w:object>
      </w:r>
      <w:bookmarkEnd w:id="0"/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A60"/>
    <w:rsid w:val="00022A60"/>
    <w:rsid w:val="009849E0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  <w15:docId w15:val="{7B3383A9-600C-499C-8B86-52E0AE42E4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dcterms:created xsi:type="dcterms:W3CDTF">2020-06-24T14:14:00Z</dcterms:created>
  <dcterms:modified xsi:type="dcterms:W3CDTF">2020-06-24T14:15:00Z</dcterms:modified>
</cp:coreProperties>
</file>